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96A24" w14:textId="36CDB7DB" w:rsidR="00A12C04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744627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74462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12E1417A" w14:textId="1611CFB0" w:rsidR="00E32BAD" w:rsidRDefault="00AE74FE" w:rsidP="00E32BAD">
      <w:pPr>
        <w:jc w:val="center"/>
      </w:pPr>
      <w:r>
        <w:object w:dxaOrig="4590" w:dyaOrig="1081" w14:anchorId="639CEB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29.5pt;height:54pt" o:ole="">
            <v:imagedata r:id="rId6" o:title=""/>
          </v:shape>
          <o:OLEObject Type="Embed" ProgID="Visio.Drawing.15" ShapeID="_x0000_i1039" DrawAspect="Content" ObjectID="_1743355490" r:id="rId7"/>
        </w:object>
      </w:r>
    </w:p>
    <w:p w14:paraId="4C022532" w14:textId="2254C671" w:rsidR="00E32BAD" w:rsidRDefault="00AE74FE" w:rsidP="00E32BAD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590" w:dyaOrig="1081" w14:anchorId="1992730F">
          <v:shape id="_x0000_i1040" type="#_x0000_t75" style="width:229.5pt;height:54pt" o:ole="">
            <v:imagedata r:id="rId8" o:title=""/>
          </v:shape>
          <o:OLEObject Type="Embed" ProgID="Visio.Drawing.15" ShapeID="_x0000_i1040" DrawAspect="Content" ObjectID="_1743355491" r:id="rId9"/>
        </w:object>
      </w:r>
    </w:p>
    <w:p w14:paraId="171359A2" w14:textId="5716A402" w:rsidR="00352D5D" w:rsidRDefault="00AE74FE" w:rsidP="00AE74FE">
      <w:pPr>
        <w:jc w:val="center"/>
        <w:rPr>
          <w:rFonts w:hint="eastAsia"/>
        </w:rPr>
      </w:pPr>
      <w:r>
        <w:object w:dxaOrig="4590" w:dyaOrig="1010" w14:anchorId="6A168AD5">
          <v:shape id="_x0000_i1043" type="#_x0000_t75" style="width:229.5pt;height:50.5pt" o:ole="">
            <v:imagedata r:id="rId10" o:title=""/>
          </v:shape>
          <o:OLEObject Type="Embed" ProgID="Visio.Drawing.15" ShapeID="_x0000_i1043" DrawAspect="Content" ObjectID="_1743355492" r:id="rId11"/>
        </w:object>
      </w:r>
    </w:p>
    <w:p w14:paraId="44788BED" w14:textId="789EDF3D" w:rsidR="001B5860" w:rsidRDefault="001B5860" w:rsidP="001B5860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t>……</w:t>
      </w:r>
    </w:p>
    <w:p w14:paraId="07B9D1CD" w14:textId="69050191" w:rsidR="00AE74FE" w:rsidRPr="00C61FB6" w:rsidRDefault="006E7A35" w:rsidP="00AE74FE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="00AE74FE" w:rsidRPr="00AE74FE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AE74FE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AE74FE"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re are</w:t>
      </w:r>
      <w:r w:rsidR="00AE74FE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omaly</w:t>
      </w:r>
      <w:r w:rsidR="00AE74FE"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 w:rsidR="00AE74FE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="00AE74FE"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 w:rsidR="003E180F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</w:p>
    <w:p w14:paraId="7EB266A8" w14:textId="255CE59C" w:rsidR="00AE74FE" w:rsidRDefault="00AE74FE" w:rsidP="00AE74FE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590" w:dyaOrig="2501" w14:anchorId="69C428C4">
          <v:shape id="_x0000_i1049" type="#_x0000_t75" style="width:229.5pt;height:125pt" o:ole="">
            <v:imagedata r:id="rId12" o:title=""/>
          </v:shape>
          <o:OLEObject Type="Embed" ProgID="Visio.Drawing.15" ShapeID="_x0000_i1049" DrawAspect="Content" ObjectID="_1743355493" r:id="rId13"/>
        </w:object>
      </w:r>
    </w:p>
    <w:p w14:paraId="1D193C49" w14:textId="1E40A198" w:rsidR="00AE74FE" w:rsidRPr="00A830EF" w:rsidRDefault="00AE74FE" w:rsidP="009130FF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1257F1" w:rsidRPr="001257F1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>payedOut_unchk20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false, so it can </w:t>
      </w:r>
      <w:r w:rsid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pass 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rough </w:t>
      </w:r>
      <w:r w:rsidR="001257F1" w:rsidRPr="001257F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</w:t>
      </w:r>
      <w:r w:rsidR="001257F1" w:rsidRPr="001257F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-statement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</w:t>
      </w:r>
      <w:r w:rsid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line 5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) and send </w:t>
      </w:r>
      <w:r w:rsidR="001257F1" w:rsidRPr="001257F1"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winAmount_unchk20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ethers to </w:t>
      </w:r>
      <w:r w:rsid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other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ccounts. However, </w:t>
      </w:r>
      <w:r w:rsidR="001257F1" w:rsidRPr="001257F1"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winAmount_unchk20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0D23C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is 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has not been initialized, resulting in a value of 0. Sending 0 ether to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other</w:t>
      </w:r>
      <w:r w:rsidR="001257F1" w:rsidRPr="001257F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ccounts is meaningless.</w:t>
      </w:r>
    </w:p>
    <w:p w14:paraId="42626707" w14:textId="6C2A7CBB" w:rsidR="00D57C0A" w:rsidRPr="00AE74FE" w:rsidRDefault="00D57C0A" w:rsidP="006E7A35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D57C0A" w:rsidRPr="00AE74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741171" w14:textId="77777777" w:rsidR="00396132" w:rsidRDefault="00396132" w:rsidP="00D61E73">
      <w:r>
        <w:separator/>
      </w:r>
    </w:p>
  </w:endnote>
  <w:endnote w:type="continuationSeparator" w:id="0">
    <w:p w14:paraId="70DB1A77" w14:textId="77777777" w:rsidR="00396132" w:rsidRDefault="00396132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AE3116" w14:textId="77777777" w:rsidR="00396132" w:rsidRDefault="00396132" w:rsidP="00D61E73">
      <w:r>
        <w:separator/>
      </w:r>
    </w:p>
  </w:footnote>
  <w:footnote w:type="continuationSeparator" w:id="0">
    <w:p w14:paraId="0E1CA635" w14:textId="77777777" w:rsidR="00396132" w:rsidRDefault="00396132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44AC1"/>
    <w:rsid w:val="00047D0A"/>
    <w:rsid w:val="0006561A"/>
    <w:rsid w:val="000D23C6"/>
    <w:rsid w:val="000E3242"/>
    <w:rsid w:val="000F334A"/>
    <w:rsid w:val="001066C2"/>
    <w:rsid w:val="001257F1"/>
    <w:rsid w:val="00147756"/>
    <w:rsid w:val="001967EA"/>
    <w:rsid w:val="001B5860"/>
    <w:rsid w:val="001C6212"/>
    <w:rsid w:val="001E7C69"/>
    <w:rsid w:val="00205797"/>
    <w:rsid w:val="0023552E"/>
    <w:rsid w:val="00272188"/>
    <w:rsid w:val="00320EE3"/>
    <w:rsid w:val="00337B1F"/>
    <w:rsid w:val="00352D5D"/>
    <w:rsid w:val="00396132"/>
    <w:rsid w:val="003D6227"/>
    <w:rsid w:val="003E180F"/>
    <w:rsid w:val="0045549E"/>
    <w:rsid w:val="00465895"/>
    <w:rsid w:val="00471BA7"/>
    <w:rsid w:val="00554282"/>
    <w:rsid w:val="005D4730"/>
    <w:rsid w:val="006146E5"/>
    <w:rsid w:val="0065607B"/>
    <w:rsid w:val="006D57E0"/>
    <w:rsid w:val="006E7A35"/>
    <w:rsid w:val="00723797"/>
    <w:rsid w:val="00744627"/>
    <w:rsid w:val="007922C8"/>
    <w:rsid w:val="007960F6"/>
    <w:rsid w:val="00807F9B"/>
    <w:rsid w:val="009130FF"/>
    <w:rsid w:val="0097754B"/>
    <w:rsid w:val="009A2F4E"/>
    <w:rsid w:val="00A12C04"/>
    <w:rsid w:val="00A566A6"/>
    <w:rsid w:val="00A830EF"/>
    <w:rsid w:val="00A87A45"/>
    <w:rsid w:val="00AE74FE"/>
    <w:rsid w:val="00B14033"/>
    <w:rsid w:val="00B21F06"/>
    <w:rsid w:val="00B96F4B"/>
    <w:rsid w:val="00C21A44"/>
    <w:rsid w:val="00C61FB6"/>
    <w:rsid w:val="00C96432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2BAD"/>
    <w:rsid w:val="00E33043"/>
    <w:rsid w:val="00E810F7"/>
    <w:rsid w:val="00EA15A1"/>
    <w:rsid w:val="00F526BE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5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104</Words>
  <Characters>598</Characters>
  <Application>Microsoft Office Word</Application>
  <DocSecurity>0</DocSecurity>
  <Lines>4</Lines>
  <Paragraphs>1</Paragraphs>
  <ScaleCrop>false</ScaleCrop>
  <Company/>
  <LinksUpToDate>false</LinksUpToDate>
  <CharactersWithSpaces>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66</cp:revision>
  <dcterms:created xsi:type="dcterms:W3CDTF">2023-04-17T07:53:00Z</dcterms:created>
  <dcterms:modified xsi:type="dcterms:W3CDTF">2023-04-18T12:32:00Z</dcterms:modified>
</cp:coreProperties>
</file>